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7" r:id="rId2"/>
    <p:sldId id="286" r:id="rId3"/>
    <p:sldId id="287" r:id="rId4"/>
    <p:sldId id="256" r:id="rId5"/>
    <p:sldId id="289" r:id="rId6"/>
    <p:sldId id="288" r:id="rId7"/>
    <p:sldId id="290" r:id="rId8"/>
    <p:sldId id="291" r:id="rId9"/>
    <p:sldId id="292" r:id="rId10"/>
    <p:sldId id="293" r:id="rId11"/>
    <p:sldId id="294" r:id="rId12"/>
    <p:sldId id="295" r:id="rId13"/>
    <p:sldId id="296" r:id="rId14"/>
    <p:sldId id="297" r:id="rId15"/>
    <p:sldId id="302" r:id="rId16"/>
    <p:sldId id="298" r:id="rId17"/>
    <p:sldId id="303" r:id="rId18"/>
    <p:sldId id="304" r:id="rId19"/>
    <p:sldId id="305" r:id="rId20"/>
    <p:sldId id="306" r:id="rId21"/>
    <p:sldId id="307" r:id="rId22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85938"/>
    <a:srgbClr val="F5EA5A"/>
    <a:srgbClr val="00B9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301" autoAdjust="0"/>
    <p:restoredTop sz="94660"/>
  </p:normalViewPr>
  <p:slideViewPr>
    <p:cSldViewPr snapToGrid="0">
      <p:cViewPr varScale="1">
        <p:scale>
          <a:sx n="47" d="100"/>
          <a:sy n="47" d="100"/>
        </p:scale>
        <p:origin x="72" y="82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ai Bhargava Reddy" userId="2604dac154a2aad9" providerId="LiveId" clId="{44BF2955-1824-42BA-B0B7-8CC8F62C905C}"/>
    <pc:docChg chg="modSld">
      <pc:chgData name="Sai Bhargava Reddy" userId="2604dac154a2aad9" providerId="LiveId" clId="{44BF2955-1824-42BA-B0B7-8CC8F62C905C}" dt="2025-04-04T10:34:30.290" v="3" actId="1036"/>
      <pc:docMkLst>
        <pc:docMk/>
      </pc:docMkLst>
      <pc:sldChg chg="modSp mod">
        <pc:chgData name="Sai Bhargava Reddy" userId="2604dac154a2aad9" providerId="LiveId" clId="{44BF2955-1824-42BA-B0B7-8CC8F62C905C}" dt="2025-04-04T10:34:30.290" v="3" actId="1036"/>
        <pc:sldMkLst>
          <pc:docMk/>
          <pc:sldMk cId="976612574" sldId="292"/>
        </pc:sldMkLst>
        <pc:picChg chg="mod">
          <ac:chgData name="Sai Bhargava Reddy" userId="2604dac154a2aad9" providerId="LiveId" clId="{44BF2955-1824-42BA-B0B7-8CC8F62C905C}" dt="2025-04-04T10:34:30.290" v="3" actId="1036"/>
          <ac:picMkLst>
            <pc:docMk/>
            <pc:sldMk cId="976612574" sldId="292"/>
            <ac:picMk id="6" creationId="{BAC5093A-C6A1-4ED0-B1E4-51472D48F784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C7F418-D31A-43EE-A0C4-DE0D40923F98}" type="datetimeFigureOut">
              <a:rPr lang="en-CA" smtClean="0"/>
              <a:t>2025-04-04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A7A79B-AE40-4F3A-AC33-553894F2687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012223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70CF9D4-6142-441F-9CC7-B111E5F3C8F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8BD84C9-C47B-4688-9E12-08B97B78CBB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3306C19-EDB8-45AC-A06D-1C6E7A4688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04.04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9420566-273E-44F3-9CE4-498C94861A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96D2815-D915-46BB-8E74-27731C3228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39787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62DE03E-921D-4B71-9894-652B786F0E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279575F-2318-430B-A3C7-280A00723CB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1D7F357-B243-4712-AB7A-F0C6E60AA7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04.04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43082FC-CA95-4D75-B66C-561D51CC32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B50573C-42FA-4875-8D00-243C2A8865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82054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E45DC263-2243-4775-9DD9-3D4006A07E0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59D7DE7F-6F3E-45F8-BCCB-1A39543D162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DE95832-C46F-4E70-8D36-2D6C6305C5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04.04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AB8BEBA-10F7-420F-850F-8C895A1E51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75B1847-01D3-4BFB-9989-12EDDB18B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80046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D785E31-5EE4-4031-8DAA-64044DE083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AAB51F7-AD05-4812-9AEE-F0A7A18CE3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E39D8A6-338D-4A25-B834-B4A942E94E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04.04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C93547E-E0C5-4326-ADC3-C43A6781B1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267DB44-D3F4-429C-AB2C-E561CB263B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36716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980BB85-69F4-4080-A77B-EECE9C1BE1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001A13A-6D46-453F-BAB2-4BAD520A28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C488E4D-D5CA-49EC-B38E-714DAC9C68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04.04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B8CB60D-9BAE-4973-973B-4C6853AB5C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9C6DFA2-C663-4447-B1F9-BB6A38C33F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53470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D99C6E8-AF90-4703-A9FA-9A65E134A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92C6401-88FE-47FD-A731-DD657AEEC6A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DAD3D0E6-298D-4282-8913-20026FB74A2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05D25A3-27E5-4E98-8C5A-B2B0697A7D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04.04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D63F4A1-44B5-41E4-B96B-51C286B37E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E96F89BA-5274-4D7F-A22B-03488DE518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57855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DC0A037-7520-4515-B45B-E8BD71A133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E742552-6925-46F5-A258-858B909F17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90D3C8B9-BC17-42B1-9536-626041E4B07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09F04948-91DA-4B89-B095-A18DE466FDE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6512104A-EB67-4275-8DE6-7CA0254DD84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2ECE6559-6BBF-4F82-812F-26DCBE157D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04.04.2025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0C43346E-31FD-437F-8433-ED2A4FFA29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59BB8E7B-DEEF-4F36-AC1E-1ADBCD8181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6039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93D8A9B-DDEE-472D-98C8-342D02A246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7E891E0F-5CBA-4701-9802-49F747FD7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04.04.2025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CDDB64FE-FE57-4FE5-A383-911D9E8B26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2480F91C-FC09-444F-8303-0A51AAC907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23869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C4DC091D-E20B-43AF-85A6-D06B098A57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04.04.2025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7256F216-F3C5-4473-B251-72A6A8FB0A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510FE17-D12B-4940-A9BA-F5142885EE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67672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3FB74CF-2BF5-499E-835A-8CD87C61F7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FA49E46-BCFA-4A8B-A9EC-8431848085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F973AFB1-BE5F-4F23-82EA-A9E2EDCFC1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1EA59952-DF38-4E91-AC68-8C3C221171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04.04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9A2383BB-619B-4187-A5BC-042AE98CE6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522BE86-61A8-405E-B05C-9ED660BAE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74144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E85C4CA-FD62-44D2-81B3-AB78C84EB4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564F94F9-A9E5-4C0A-BC98-D38C5AA9ACB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F788FB35-2220-4ACE-970D-43F2556CC65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ECB7B7F-DA8E-4AED-B458-D0634CB1B4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E9FA1-3201-4CFE-B59E-2CC3904A385B}" type="datetimeFigureOut">
              <a:rPr lang="ru-RU" smtClean="0"/>
              <a:t>04.04.2025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90F43AE8-ADD4-4B08-B8BC-39D66C3AE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34F0B5B-F0B4-42E7-AEF3-F79F947718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577152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C3E1944-26C3-41F2-9AC9-82569296AE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D855009-06D1-457C-AA16-D256E4C895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2319EE4-DC46-41D9-BA81-50318AE2739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7E9FA1-3201-4CFE-B59E-2CC3904A385B}" type="datetimeFigureOut">
              <a:rPr lang="ru-RU" smtClean="0"/>
              <a:t>04.04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F15DEA4-AA2E-4600-8609-2131E0FB2B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CE62007-BA97-4721-9442-9F52017CED7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8DFB81-B4D1-4C46-8DB6-75181515BA6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9205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setosa.io/ev/image-kernels/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13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scs.ryerson.ca/~aharley/vis/conv/flat.html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png"/><Relationship Id="rId4" Type="http://schemas.openxmlformats.org/officeDocument/2006/relationships/hyperlink" Target="https://commons.wikimedia.org/wiki/File:Artificial_neural_network.svg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fr.m.wikipedia.org/wiki/Fichier:MultiLayerNeuralNetworkBigger_english.png" TargetMode="Externa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s.toronto.edu/~kriz/cifar.html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www.pexels.com/photo/woman-art-painting-mona-lisa-40997/" TargetMode="Externa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7.png"/><Relationship Id="rId7" Type="http://schemas.openxmlformats.org/officeDocument/2006/relationships/oleObject" Target="../embeddings/oleObject1.bin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commons.wikimedia.org/wiki/File:Neuron_Hand-tuned.svg" TargetMode="External"/><Relationship Id="rId5" Type="http://schemas.openxmlformats.org/officeDocument/2006/relationships/hyperlink" Target="https://commons.wikimedia.org/wiki/File:Artificial_neural_network.svg" TargetMode="External"/><Relationship Id="rId10" Type="http://schemas.openxmlformats.org/officeDocument/2006/relationships/image" Target="../media/image10.wmf"/><Relationship Id="rId4" Type="http://schemas.openxmlformats.org/officeDocument/2006/relationships/image" Target="../media/image8.png"/><Relationship Id="rId9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12.jpeg"/><Relationship Id="rId4" Type="http://schemas.openxmlformats.org/officeDocument/2006/relationships/hyperlink" Target="https://commons.wikimedia.org/wiki/File:Artificial_neural_network.svg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55AF82FD-70D0-4793-B03F-0D79000D87F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86952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271052" y="347525"/>
            <a:ext cx="1252681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FEATURE DETECTORS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271052" y="1430060"/>
            <a:ext cx="1212414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Convolutions use a kernel matrix to scan a given image and apply a filter to obtain a certain effect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n image Kernel is a matrix used to apply effects such as blurring and sharpening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Kernels are used in machine learning for feature extraction to select most important pixels of an imag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Convolution preserves the spatial relationship between pixels. </a:t>
            </a:r>
          </a:p>
        </p:txBody>
      </p:sp>
      <p:sp>
        <p:nvSpPr>
          <p:cNvPr id="9" name="Rectangle 8"/>
          <p:cNvSpPr/>
          <p:nvPr/>
        </p:nvSpPr>
        <p:spPr>
          <a:xfrm>
            <a:off x="3852535" y="322888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1" name="Rectangle 10"/>
          <p:cNvSpPr/>
          <p:nvPr/>
        </p:nvSpPr>
        <p:spPr>
          <a:xfrm>
            <a:off x="4225254" y="3810098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Rectangle 12"/>
          <p:cNvSpPr/>
          <p:nvPr/>
        </p:nvSpPr>
        <p:spPr>
          <a:xfrm>
            <a:off x="4592157" y="435634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/>
              <a:t>KERNELS/</a:t>
            </a:r>
          </a:p>
          <a:p>
            <a:pPr algn="ctr"/>
            <a:r>
              <a:rPr lang="en-CA" b="1" dirty="0"/>
              <a:t>FEATURE DETECTORS</a:t>
            </a:r>
          </a:p>
        </p:txBody>
      </p:sp>
      <p:sp>
        <p:nvSpPr>
          <p:cNvPr id="14" name="Right Arrow 13"/>
          <p:cNvSpPr/>
          <p:nvPr/>
        </p:nvSpPr>
        <p:spPr>
          <a:xfrm>
            <a:off x="2601047" y="4315251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Right Arrow 14"/>
          <p:cNvSpPr/>
          <p:nvPr/>
        </p:nvSpPr>
        <p:spPr>
          <a:xfrm>
            <a:off x="6469823" y="4315251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5749108"/>
              </p:ext>
            </p:extLst>
          </p:nvPr>
        </p:nvGraphicFramePr>
        <p:xfrm>
          <a:off x="7429007" y="40873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0899493"/>
              </p:ext>
            </p:extLst>
          </p:nvPr>
        </p:nvGraphicFramePr>
        <p:xfrm>
          <a:off x="9002711" y="40873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6576866"/>
              </p:ext>
            </p:extLst>
          </p:nvPr>
        </p:nvGraphicFramePr>
        <p:xfrm>
          <a:off x="10590752" y="40873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9" name="Left Brace 18"/>
          <p:cNvSpPr/>
          <p:nvPr/>
        </p:nvSpPr>
        <p:spPr>
          <a:xfrm rot="5400000">
            <a:off x="9381090" y="1378537"/>
            <a:ext cx="574159" cy="4621190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TextBox 19"/>
          <p:cNvSpPr txBox="1"/>
          <p:nvPr/>
        </p:nvSpPr>
        <p:spPr>
          <a:xfrm>
            <a:off x="8939338" y="2812220"/>
            <a:ext cx="16514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>
                <a:solidFill>
                  <a:srgbClr val="FF0000"/>
                </a:solidFill>
              </a:rPr>
              <a:t>FEATURE MAPS</a:t>
            </a:r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1908" y="3927824"/>
            <a:ext cx="1531948" cy="1565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4905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3" grpId="0" animBg="1"/>
      <p:bldP spid="14" grpId="0" animBg="1"/>
      <p:bldP spid="15" grpId="0" animBg="1"/>
      <p:bldP spid="19" grpId="0" animBg="1"/>
      <p:bldP spid="2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FEATURE DETECTORS</a:t>
            </a:r>
          </a:p>
        </p:txBody>
      </p:sp>
      <p:sp>
        <p:nvSpPr>
          <p:cNvPr id="5" name="Right Arrow 4"/>
          <p:cNvSpPr/>
          <p:nvPr/>
        </p:nvSpPr>
        <p:spPr>
          <a:xfrm>
            <a:off x="7267845" y="3214978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5734182"/>
              </p:ext>
            </p:extLst>
          </p:nvPr>
        </p:nvGraphicFramePr>
        <p:xfrm>
          <a:off x="3806235" y="2225887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593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i="0" u="none" strike="noStrike" cap="none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9666231"/>
              </p:ext>
            </p:extLst>
          </p:nvPr>
        </p:nvGraphicFramePr>
        <p:xfrm>
          <a:off x="566521" y="2790131"/>
          <a:ext cx="1849962" cy="1665456"/>
        </p:xfrm>
        <a:graphic>
          <a:graphicData uri="http://schemas.openxmlformats.org/drawingml/2006/table">
            <a:tbl>
              <a:tblPr firstRow="1" bandRow="1"/>
              <a:tblGrid>
                <a:gridCol w="616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66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66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466051" y="1560714"/>
            <a:ext cx="23903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FF0000"/>
                </a:solidFill>
              </a:rPr>
              <a:t>FEATURE DETECTOR</a:t>
            </a:r>
          </a:p>
        </p:txBody>
      </p:sp>
      <p:cxnSp>
        <p:nvCxnSpPr>
          <p:cNvPr id="11" name="Curved Connector 10"/>
          <p:cNvCxnSpPr/>
          <p:nvPr/>
        </p:nvCxnSpPr>
        <p:spPr>
          <a:xfrm rot="10800000" flipV="1">
            <a:off x="1424936" y="1795767"/>
            <a:ext cx="2108148" cy="959040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3806235" y="2225887"/>
            <a:ext cx="1810668" cy="1704982"/>
          </a:xfrm>
          <a:prstGeom prst="rect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14" name="Curved Connector 13"/>
          <p:cNvCxnSpPr/>
          <p:nvPr/>
        </p:nvCxnSpPr>
        <p:spPr>
          <a:xfrm flipV="1">
            <a:off x="3367690" y="5019833"/>
            <a:ext cx="1208689" cy="706297"/>
          </a:xfrm>
          <a:prstGeom prst="curved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416483" y="5770242"/>
            <a:ext cx="8579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FF0000"/>
                </a:solidFill>
              </a:rPr>
              <a:t>IMAG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8920217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17" name="Rectangle 16"/>
          <p:cNvSpPr/>
          <p:nvPr/>
        </p:nvSpPr>
        <p:spPr>
          <a:xfrm>
            <a:off x="9424714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18" name="Rectangle 17"/>
          <p:cNvSpPr/>
          <p:nvPr/>
        </p:nvSpPr>
        <p:spPr>
          <a:xfrm>
            <a:off x="9929210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19" name="Rectangle 18"/>
          <p:cNvSpPr/>
          <p:nvPr/>
        </p:nvSpPr>
        <p:spPr>
          <a:xfrm>
            <a:off x="8920217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3</a:t>
            </a:r>
          </a:p>
        </p:txBody>
      </p:sp>
      <p:sp>
        <p:nvSpPr>
          <p:cNvPr id="20" name="Rectangle 19"/>
          <p:cNvSpPr/>
          <p:nvPr/>
        </p:nvSpPr>
        <p:spPr>
          <a:xfrm>
            <a:off x="9424714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21" name="Rectangle 20"/>
          <p:cNvSpPr/>
          <p:nvPr/>
        </p:nvSpPr>
        <p:spPr>
          <a:xfrm>
            <a:off x="9929211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22" name="Rectangle 21"/>
          <p:cNvSpPr/>
          <p:nvPr/>
        </p:nvSpPr>
        <p:spPr>
          <a:xfrm>
            <a:off x="8920216" y="386606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2</a:t>
            </a:r>
          </a:p>
        </p:txBody>
      </p:sp>
      <p:sp>
        <p:nvSpPr>
          <p:cNvPr id="23" name="Rectangle 22"/>
          <p:cNvSpPr/>
          <p:nvPr/>
        </p:nvSpPr>
        <p:spPr>
          <a:xfrm>
            <a:off x="9424713" y="386606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3</a:t>
            </a:r>
          </a:p>
        </p:txBody>
      </p:sp>
      <p:sp>
        <p:nvSpPr>
          <p:cNvPr id="24" name="Rectangle 23"/>
          <p:cNvSpPr/>
          <p:nvPr/>
        </p:nvSpPr>
        <p:spPr>
          <a:xfrm>
            <a:off x="9929210" y="3872598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7368684" y="5372981"/>
            <a:ext cx="17203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FF0000"/>
                </a:solidFill>
              </a:rPr>
              <a:t>FEATURE MAP</a:t>
            </a:r>
          </a:p>
        </p:txBody>
      </p:sp>
      <p:cxnSp>
        <p:nvCxnSpPr>
          <p:cNvPr id="26" name="Curved Connector 25"/>
          <p:cNvCxnSpPr/>
          <p:nvPr/>
        </p:nvCxnSpPr>
        <p:spPr>
          <a:xfrm flipV="1">
            <a:off x="8533549" y="4455587"/>
            <a:ext cx="1122568" cy="874177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75864" y="1224108"/>
            <a:ext cx="5580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</a:rPr>
              <a:t>Live Convolution: </a:t>
            </a: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://setosa.io/ev/image-kernels/</a:t>
            </a:r>
            <a:endParaRPr lang="en-CA" sz="18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6586" y="5019832"/>
            <a:ext cx="1110224" cy="1134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0682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L 0.05169 -0.00023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78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169 -0.00023 L 0.10104 0.00208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83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105 0.00208 L 0.00026 0.07963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35" y="40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13" grpId="2" animBg="1"/>
      <p:bldP spid="13" grpId="3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RELU (RECTIFIED LINEAR UNITS)</a:t>
            </a:r>
            <a:endParaRPr lang="ru-RU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421236" y="1406380"/>
            <a:ext cx="1013634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RELU Layers are used to add non-linearity in the feature map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It also enhances the sparsity or how scattered the feature map is</a:t>
            </a:r>
          </a:p>
        </p:txBody>
      </p:sp>
      <p:pic>
        <p:nvPicPr>
          <p:cNvPr id="33" name="Picture 2" descr="File:Artificial neural network.sv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8806" y="2685441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Rectangle 33"/>
          <p:cNvSpPr/>
          <p:nvPr/>
        </p:nvSpPr>
        <p:spPr>
          <a:xfrm>
            <a:off x="4375765" y="6324441"/>
            <a:ext cx="68419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en-CA" sz="1400" b="1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Photo Credit: </a:t>
            </a: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https://commons.wikimedia.org/wiki/File:Artificial_neural_network.svg</a:t>
            </a:r>
          </a:p>
        </p:txBody>
      </p:sp>
      <p:sp>
        <p:nvSpPr>
          <p:cNvPr id="35" name="Rectangle 34"/>
          <p:cNvSpPr/>
          <p:nvPr/>
        </p:nvSpPr>
        <p:spPr>
          <a:xfrm>
            <a:off x="10332698" y="2701492"/>
            <a:ext cx="1770011" cy="2736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u="sng" dirty="0">
                <a:solidFill>
                  <a:schemeClr val="dk1"/>
                </a:solidFill>
              </a:rPr>
              <a:t>TARGET 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u="sng" dirty="0">
                <a:solidFill>
                  <a:schemeClr val="dk1"/>
                </a:solidFill>
              </a:rPr>
              <a:t>CLASSE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Airplanes 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Car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Bird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Cat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Deer 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Dog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Frog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Horse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Ships 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Trucks</a:t>
            </a:r>
          </a:p>
        </p:txBody>
      </p:sp>
      <p:sp>
        <p:nvSpPr>
          <p:cNvPr id="36" name="Left Brace 35"/>
          <p:cNvSpPr/>
          <p:nvPr/>
        </p:nvSpPr>
        <p:spPr>
          <a:xfrm>
            <a:off x="10597075" y="1715379"/>
            <a:ext cx="574159" cy="3893939"/>
          </a:xfrm>
          <a:prstGeom prst="leftBrace">
            <a:avLst>
              <a:gd name="adj1" fmla="val 80676"/>
              <a:gd name="adj2" fmla="val 50000"/>
            </a:avLst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37" name="Left Brace 36"/>
          <p:cNvSpPr/>
          <p:nvPr/>
        </p:nvSpPr>
        <p:spPr>
          <a:xfrm rot="10800000">
            <a:off x="11535615" y="1715578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2393354" y="2190476"/>
            <a:ext cx="1634367" cy="1598517"/>
          </a:xfrm>
          <a:prstGeom prst="rect">
            <a:avLst/>
          </a:prstGeom>
          <a:gradFill rotWithShape="1">
            <a:gsLst>
              <a:gs pos="0">
                <a:srgbClr val="4472C4">
                  <a:tint val="100000"/>
                  <a:shade val="100000"/>
                  <a:satMod val="130000"/>
                </a:srgbClr>
              </a:gs>
              <a:gs pos="100000">
                <a:srgbClr val="4472C4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2697738" y="2626566"/>
            <a:ext cx="1634367" cy="1598517"/>
          </a:xfrm>
          <a:prstGeom prst="rect">
            <a:avLst/>
          </a:prstGeom>
          <a:gradFill rotWithShape="1">
            <a:gsLst>
              <a:gs pos="0">
                <a:srgbClr val="4472C4">
                  <a:tint val="100000"/>
                  <a:shade val="100000"/>
                  <a:satMod val="130000"/>
                </a:srgbClr>
              </a:gs>
              <a:gs pos="100000">
                <a:srgbClr val="4472C4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3070457" y="3207780"/>
            <a:ext cx="1634367" cy="1598517"/>
          </a:xfrm>
          <a:prstGeom prst="rect">
            <a:avLst/>
          </a:prstGeom>
          <a:gradFill rotWithShape="1">
            <a:gsLst>
              <a:gs pos="0">
                <a:srgbClr val="4472C4">
                  <a:tint val="100000"/>
                  <a:shade val="100000"/>
                  <a:satMod val="130000"/>
                </a:srgbClr>
              </a:gs>
              <a:gs pos="100000">
                <a:srgbClr val="4472C4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3437360" y="3754026"/>
            <a:ext cx="1634367" cy="1598517"/>
          </a:xfrm>
          <a:prstGeom prst="rect">
            <a:avLst/>
          </a:prstGeom>
          <a:gradFill rotWithShape="1">
            <a:gsLst>
              <a:gs pos="0">
                <a:srgbClr val="4472C4">
                  <a:tint val="100000"/>
                  <a:shade val="100000"/>
                  <a:satMod val="130000"/>
                </a:srgbClr>
              </a:gs>
              <a:gs pos="100000">
                <a:srgbClr val="4472C4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KERNELS/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FEATURE DETECTORS</a:t>
            </a:r>
          </a:p>
        </p:txBody>
      </p:sp>
      <p:sp>
        <p:nvSpPr>
          <p:cNvPr id="42" name="Rectangle 41"/>
          <p:cNvSpPr/>
          <p:nvPr/>
        </p:nvSpPr>
        <p:spPr>
          <a:xfrm>
            <a:off x="6002022" y="2583989"/>
            <a:ext cx="984116" cy="1027072"/>
          </a:xfrm>
          <a:prstGeom prst="rect">
            <a:avLst/>
          </a:prstGeom>
          <a:gradFill rotWithShape="1">
            <a:gsLst>
              <a:gs pos="0">
                <a:srgbClr val="4472C4">
                  <a:tint val="100000"/>
                  <a:shade val="100000"/>
                  <a:satMod val="130000"/>
                </a:srgbClr>
              </a:gs>
              <a:gs pos="100000">
                <a:srgbClr val="4472C4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6396484" y="3051725"/>
            <a:ext cx="984116" cy="1027072"/>
          </a:xfrm>
          <a:prstGeom prst="rect">
            <a:avLst/>
          </a:prstGeom>
          <a:gradFill rotWithShape="1">
            <a:gsLst>
              <a:gs pos="0">
                <a:srgbClr val="4472C4">
                  <a:tint val="100000"/>
                  <a:shade val="100000"/>
                  <a:satMod val="130000"/>
                </a:srgbClr>
              </a:gs>
              <a:gs pos="100000">
                <a:srgbClr val="4472C4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6683276" y="3489228"/>
            <a:ext cx="984116" cy="1027072"/>
          </a:xfrm>
          <a:prstGeom prst="rect">
            <a:avLst/>
          </a:prstGeom>
          <a:gradFill rotWithShape="1">
            <a:gsLst>
              <a:gs pos="0">
                <a:srgbClr val="4472C4">
                  <a:tint val="100000"/>
                  <a:shade val="100000"/>
                  <a:satMod val="130000"/>
                </a:srgbClr>
              </a:gs>
              <a:gs pos="100000">
                <a:srgbClr val="4472C4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7077738" y="3956964"/>
            <a:ext cx="984116" cy="1027072"/>
          </a:xfrm>
          <a:prstGeom prst="rect">
            <a:avLst/>
          </a:prstGeom>
          <a:gradFill rotWithShape="1">
            <a:gsLst>
              <a:gs pos="0">
                <a:srgbClr val="4472C4">
                  <a:tint val="100000"/>
                  <a:shade val="100000"/>
                  <a:satMod val="130000"/>
                </a:srgbClr>
              </a:gs>
              <a:gs pos="100000">
                <a:srgbClr val="4472C4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12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POOLING FILTERS</a:t>
            </a:r>
          </a:p>
        </p:txBody>
      </p:sp>
      <p:sp>
        <p:nvSpPr>
          <p:cNvPr id="46" name="Right Arrow 45"/>
          <p:cNvSpPr/>
          <p:nvPr/>
        </p:nvSpPr>
        <p:spPr>
          <a:xfrm>
            <a:off x="1401193" y="3425824"/>
            <a:ext cx="841104" cy="386634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47" name="Right Arrow 46"/>
          <p:cNvSpPr/>
          <p:nvPr/>
        </p:nvSpPr>
        <p:spPr>
          <a:xfrm>
            <a:off x="7711123" y="3458582"/>
            <a:ext cx="968907" cy="409550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48" name="Right Arrow 47"/>
          <p:cNvSpPr/>
          <p:nvPr/>
        </p:nvSpPr>
        <p:spPr>
          <a:xfrm>
            <a:off x="5068855" y="3425824"/>
            <a:ext cx="841104" cy="386634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697738" y="5499317"/>
            <a:ext cx="24096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en-CA" sz="1400" b="1" kern="0" dirty="0">
                <a:solidFill>
                  <a:srgbClr val="FF0000"/>
                </a:solidFill>
                <a:latin typeface="Arial"/>
                <a:cs typeface="Arial"/>
                <a:sym typeface="Arial"/>
              </a:rPr>
              <a:t>CONVOLUTIONAL LAYER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6642135" y="5493247"/>
            <a:ext cx="3507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</a:pPr>
            <a:r>
              <a:rPr lang="en-CA" sz="1400" kern="0" dirty="0">
                <a:latin typeface="Arial"/>
                <a:cs typeface="Arial"/>
                <a:sym typeface="Arial"/>
              </a:rPr>
              <a:t>POOLING LAYER (DOWNSAMPLING)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1292633" y="3097525"/>
            <a:ext cx="117852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</a:pPr>
            <a:r>
              <a:rPr lang="en-CA" sz="1050" kern="0" dirty="0">
                <a:latin typeface="Arial"/>
                <a:cs typeface="Arial"/>
                <a:sym typeface="Arial"/>
              </a:rPr>
              <a:t>CONVOLUTION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5016406" y="3143519"/>
            <a:ext cx="80342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</a:pPr>
            <a:r>
              <a:rPr lang="en-CA" sz="1050" kern="0" dirty="0">
                <a:latin typeface="Arial"/>
                <a:cs typeface="Arial"/>
                <a:sym typeface="Arial"/>
              </a:rPr>
              <a:t>POOLING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7569796" y="3143519"/>
            <a:ext cx="10727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</a:pPr>
            <a:r>
              <a:rPr lang="en-CA" sz="1050" kern="0" dirty="0">
                <a:latin typeface="Arial"/>
                <a:cs typeface="Arial"/>
                <a:sym typeface="Arial"/>
              </a:rPr>
              <a:t>FLATTENING</a:t>
            </a:r>
          </a:p>
        </p:txBody>
      </p:sp>
      <p:pic>
        <p:nvPicPr>
          <p:cNvPr id="54" name="Picture 2" descr="Related image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3054" y="4594540"/>
            <a:ext cx="1516072" cy="1226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6" name="Rounded Rectangle 55"/>
          <p:cNvSpPr/>
          <p:nvPr/>
        </p:nvSpPr>
        <p:spPr>
          <a:xfrm>
            <a:off x="5183054" y="4316253"/>
            <a:ext cx="1452694" cy="1504393"/>
          </a:xfrm>
          <a:prstGeom prst="roundRect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58" name="Picture 5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8727" y="3097525"/>
            <a:ext cx="1033415" cy="10562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4762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RELU (RECTIFIED LINEAR UNITS)</a:t>
            </a:r>
            <a:endParaRPr lang="ru-RU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271052" y="1457805"/>
            <a:ext cx="1220034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RELU Layers are used to add non-linearity in the feature map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It also enhances the sparsity or how scattered the feature map i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he gradient of the RELU does not vanish as we increase x compared to the sigmoid fun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</p:txBody>
      </p:sp>
      <p:graphicFrame>
        <p:nvGraphicFramePr>
          <p:cNvPr id="23" name="Table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5074115"/>
              </p:ext>
            </p:extLst>
          </p:nvPr>
        </p:nvGraphicFramePr>
        <p:xfrm>
          <a:off x="411298" y="2790994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7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-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-6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5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7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-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i="0" u="none" strike="noStrike" cap="none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-8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2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872496"/>
              </p:ext>
            </p:extLst>
          </p:nvPr>
        </p:nvGraphicFramePr>
        <p:xfrm>
          <a:off x="8118858" y="2790994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7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5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7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i="0" u="none" strike="noStrike" cap="none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2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26" name="Picture 2" descr="Related ima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7146" y="3440751"/>
            <a:ext cx="3310195" cy="2677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Right Arrow 26"/>
          <p:cNvSpPr/>
          <p:nvPr/>
        </p:nvSpPr>
        <p:spPr>
          <a:xfrm>
            <a:off x="3607541" y="3788337"/>
            <a:ext cx="845712" cy="799258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28" name="Right Arrow 27"/>
          <p:cNvSpPr/>
          <p:nvPr/>
        </p:nvSpPr>
        <p:spPr>
          <a:xfrm>
            <a:off x="7190441" y="3788337"/>
            <a:ext cx="845712" cy="799258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29" name="Picture 2" descr="Image result for sigmoid functi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66638" y="1114463"/>
            <a:ext cx="1451585" cy="9662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urved Connector 29"/>
          <p:cNvCxnSpPr/>
          <p:nvPr/>
        </p:nvCxnSpPr>
        <p:spPr>
          <a:xfrm rot="10800000" flipV="1">
            <a:off x="9969501" y="1435124"/>
            <a:ext cx="635237" cy="553133"/>
          </a:xfrm>
          <a:prstGeom prst="curvedConnector3">
            <a:avLst/>
          </a:prstGeom>
          <a:noFill/>
          <a:ln w="38100" cap="flat" cmpd="sng" algn="ctr">
            <a:solidFill>
              <a:srgbClr val="FF0000"/>
            </a:solidFill>
            <a:prstDash val="soli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53946006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POOLING (DOWNSAMPLING)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183545" y="1304541"/>
            <a:ext cx="10660251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Pooling or down sampling layers are placed after convolutional layers to reduce feature map dimensionality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his improves the computational efficiency while preserving the featur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Pooling helps the model to generalize by avoiding overfitting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If one of the pixel is shifted, the pooled feature map will still be the sam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Max pooling works by retaining the maximum feature response within a given sample size in a feature map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Live illustration :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  <a:hlinkClick r:id="rId3"/>
              </a:rPr>
              <a:t>http://scs.ryerson.ca/~aharley/vis/conv/flat.html</a:t>
            </a: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</p:txBody>
      </p:sp>
      <p:graphicFrame>
        <p:nvGraphicFramePr>
          <p:cNvPr id="27" name="Table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8483176"/>
              </p:ext>
            </p:extLst>
          </p:nvPr>
        </p:nvGraphicFramePr>
        <p:xfrm>
          <a:off x="1021210" y="3743644"/>
          <a:ext cx="2418452" cy="2237857"/>
        </p:xfrm>
        <a:graphic>
          <a:graphicData uri="http://schemas.openxmlformats.org/drawingml/2006/table">
            <a:tbl>
              <a:tblPr firstRow="1" bandRow="1"/>
              <a:tblGrid>
                <a:gridCol w="604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4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6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8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5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9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4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" name="Rectangle 27"/>
          <p:cNvSpPr/>
          <p:nvPr/>
        </p:nvSpPr>
        <p:spPr>
          <a:xfrm>
            <a:off x="1021210" y="3743644"/>
            <a:ext cx="1208989" cy="1137260"/>
          </a:xfrm>
          <a:prstGeom prst="rect">
            <a:avLst/>
          </a:prstGeom>
          <a:noFill/>
          <a:ln w="5715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5272974" y="4404953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6</a:t>
            </a:r>
          </a:p>
        </p:txBody>
      </p:sp>
      <p:sp>
        <p:nvSpPr>
          <p:cNvPr id="30" name="Rectangle 29"/>
          <p:cNvSpPr/>
          <p:nvPr/>
        </p:nvSpPr>
        <p:spPr>
          <a:xfrm>
            <a:off x="5777471" y="4404953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8</a:t>
            </a:r>
          </a:p>
        </p:txBody>
      </p:sp>
      <p:sp>
        <p:nvSpPr>
          <p:cNvPr id="31" name="Rectangle 30"/>
          <p:cNvSpPr/>
          <p:nvPr/>
        </p:nvSpPr>
        <p:spPr>
          <a:xfrm>
            <a:off x="5272974" y="4914404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9</a:t>
            </a:r>
          </a:p>
        </p:txBody>
      </p:sp>
      <p:sp>
        <p:nvSpPr>
          <p:cNvPr id="32" name="Rectangle 31"/>
          <p:cNvSpPr/>
          <p:nvPr/>
        </p:nvSpPr>
        <p:spPr>
          <a:xfrm>
            <a:off x="5777471" y="4914404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4</a:t>
            </a:r>
          </a:p>
        </p:txBody>
      </p:sp>
      <p:sp>
        <p:nvSpPr>
          <p:cNvPr id="33" name="Right Arrow 32"/>
          <p:cNvSpPr/>
          <p:nvPr/>
        </p:nvSpPr>
        <p:spPr>
          <a:xfrm>
            <a:off x="3649695" y="4694118"/>
            <a:ext cx="1413246" cy="386634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439662" y="4340749"/>
            <a:ext cx="1826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</a:pPr>
            <a:r>
              <a:rPr lang="en-CA" kern="0" dirty="0">
                <a:latin typeface="Arial"/>
                <a:cs typeface="Arial"/>
                <a:sym typeface="Arial"/>
              </a:rPr>
              <a:t>MAX POOLING</a:t>
            </a:r>
          </a:p>
        </p:txBody>
      </p:sp>
      <p:sp>
        <p:nvSpPr>
          <p:cNvPr id="35" name="Rectangle 34"/>
          <p:cNvSpPr/>
          <p:nvPr/>
        </p:nvSpPr>
        <p:spPr>
          <a:xfrm>
            <a:off x="5279388" y="6279549"/>
            <a:ext cx="90223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en-CA" sz="1200" b="1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Photo Credit: </a:t>
            </a:r>
            <a:r>
              <a:rPr lang="en-CA" sz="1200" kern="0" dirty="0">
                <a:solidFill>
                  <a:srgbClr val="000000"/>
                </a:solidFill>
                <a:latin typeface="Arial"/>
                <a:cs typeface="Arial"/>
                <a:sym typeface="Arial"/>
                <a:hlinkClick r:id="rId4"/>
              </a:rPr>
              <a:t>https://commons.wikimedia.org/wiki/File:Artificial_neural_network.svg</a:t>
            </a:r>
            <a:endParaRPr lang="en-CA" sz="12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>
              <a:buClr>
                <a:srgbClr val="000000"/>
              </a:buClr>
              <a:buFont typeface="Arial"/>
              <a:buNone/>
            </a:pPr>
            <a:endParaRPr lang="en-CA" sz="12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649695" y="5043731"/>
            <a:ext cx="14221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 algn="ctr">
              <a:buClr>
                <a:srgbClr val="000000"/>
              </a:buClr>
              <a:buFont typeface="Arial"/>
              <a:buNone/>
            </a:pPr>
            <a:r>
              <a:rPr lang="en-CA" kern="0" dirty="0">
                <a:latin typeface="Arial"/>
                <a:cs typeface="Arial"/>
                <a:sym typeface="Arial"/>
              </a:rPr>
              <a:t>2x2 </a:t>
            </a:r>
          </a:p>
          <a:p>
            <a:pPr algn="ctr">
              <a:buClr>
                <a:srgbClr val="000000"/>
              </a:buClr>
              <a:buFont typeface="Arial"/>
              <a:buNone/>
            </a:pPr>
            <a:r>
              <a:rPr lang="en-CA" kern="0" dirty="0">
                <a:latin typeface="Arial"/>
                <a:cs typeface="Arial"/>
                <a:sym typeface="Arial"/>
              </a:rPr>
              <a:t>STRIDE = 2</a:t>
            </a:r>
          </a:p>
        </p:txBody>
      </p:sp>
      <p:sp>
        <p:nvSpPr>
          <p:cNvPr id="37" name="Rectangle 36"/>
          <p:cNvSpPr/>
          <p:nvPr/>
        </p:nvSpPr>
        <p:spPr>
          <a:xfrm>
            <a:off x="8081281" y="3837829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6</a:t>
            </a:r>
          </a:p>
        </p:txBody>
      </p:sp>
      <p:sp>
        <p:nvSpPr>
          <p:cNvPr id="38" name="Rectangle 37"/>
          <p:cNvSpPr/>
          <p:nvPr/>
        </p:nvSpPr>
        <p:spPr>
          <a:xfrm>
            <a:off x="8081281" y="4347999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8</a:t>
            </a:r>
          </a:p>
        </p:txBody>
      </p:sp>
      <p:sp>
        <p:nvSpPr>
          <p:cNvPr id="39" name="Rectangle 38"/>
          <p:cNvSpPr/>
          <p:nvPr/>
        </p:nvSpPr>
        <p:spPr>
          <a:xfrm>
            <a:off x="8081280" y="4870300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9</a:t>
            </a:r>
          </a:p>
        </p:txBody>
      </p:sp>
      <p:sp>
        <p:nvSpPr>
          <p:cNvPr id="40" name="Rectangle 39"/>
          <p:cNvSpPr/>
          <p:nvPr/>
        </p:nvSpPr>
        <p:spPr>
          <a:xfrm>
            <a:off x="8081280" y="5368017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4</a:t>
            </a:r>
          </a:p>
        </p:txBody>
      </p:sp>
      <p:sp>
        <p:nvSpPr>
          <p:cNvPr id="41" name="Right Arrow 40"/>
          <p:cNvSpPr/>
          <p:nvPr/>
        </p:nvSpPr>
        <p:spPr>
          <a:xfrm>
            <a:off x="6404585" y="4708116"/>
            <a:ext cx="1413246" cy="386634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370556" y="4345207"/>
            <a:ext cx="17107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</a:pPr>
            <a:r>
              <a:rPr lang="en-CA" kern="0" dirty="0">
                <a:latin typeface="Arial"/>
                <a:cs typeface="Arial"/>
                <a:sym typeface="Arial"/>
              </a:rPr>
              <a:t>FLATTENING</a:t>
            </a:r>
          </a:p>
        </p:txBody>
      </p:sp>
      <p:pic>
        <p:nvPicPr>
          <p:cNvPr id="43" name="Picture 2" descr="File:Artificial neural network.sv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3844" y="3930593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0849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1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6 L 0.10091 -3.7037E-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3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091 -3.7037E-6 L 0.00078 0.16135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013" y="8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8 0.16135 L 0.10065 0.16135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8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8" grpId="1" animBg="1"/>
      <p:bldP spid="28" grpId="2" animBg="1"/>
      <p:bldP spid="28" grpId="3" animBg="1"/>
      <p:bldP spid="33" grpId="0" animBg="1"/>
      <p:bldP spid="34" grpId="0"/>
      <p:bldP spid="36" grpId="0"/>
      <p:bldP spid="37" grpId="0" animBg="1"/>
      <p:bldP spid="38" grpId="0" animBg="1"/>
      <p:bldP spid="39" grpId="0" animBg="1"/>
      <p:bldP spid="40" grpId="0" animBg="1"/>
      <p:bldP spid="41" grpId="0" animBg="1"/>
      <p:bldP spid="4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A6568567-C1B6-488D-8FAE-B64345D20EB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3778AC86-F5A7-47F0-9187-15403F3C516D}"/>
              </a:ext>
            </a:extLst>
          </p:cNvPr>
          <p:cNvSpPr/>
          <p:nvPr/>
        </p:nvSpPr>
        <p:spPr>
          <a:xfrm>
            <a:off x="256361" y="948079"/>
            <a:ext cx="5979339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CA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HOW TO IMPROVE NETWORK PERFORMANCE?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67954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INCREASE FILTERS/DROPOUT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333524" y="1346271"/>
            <a:ext cx="1220034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Improve accuracy by adding more feature detectors/filters or adding a dropout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Dropout refers to dropping out units in a neural network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Neurons develop co-dependency amongst each other during train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Dropout is a regularization technique for reducing overfitting in neural network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It enables training to occur on several architectures of the neural network</a:t>
            </a:r>
          </a:p>
        </p:txBody>
      </p:sp>
      <p:sp>
        <p:nvSpPr>
          <p:cNvPr id="30" name="Right Arrow 29"/>
          <p:cNvSpPr/>
          <p:nvPr/>
        </p:nvSpPr>
        <p:spPr>
          <a:xfrm>
            <a:off x="7419931" y="3522172"/>
            <a:ext cx="622566" cy="5340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Rectangle 30"/>
          <p:cNvSpPr/>
          <p:nvPr/>
        </p:nvSpPr>
        <p:spPr>
          <a:xfrm>
            <a:off x="1158829" y="280742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2" name="Rectangle 31"/>
          <p:cNvSpPr/>
          <p:nvPr/>
        </p:nvSpPr>
        <p:spPr>
          <a:xfrm>
            <a:off x="1463213" y="324351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3" name="Rectangle 32"/>
          <p:cNvSpPr/>
          <p:nvPr/>
        </p:nvSpPr>
        <p:spPr>
          <a:xfrm>
            <a:off x="1835932" y="382472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4" name="Rectangle 33"/>
          <p:cNvSpPr/>
          <p:nvPr/>
        </p:nvSpPr>
        <p:spPr>
          <a:xfrm>
            <a:off x="2202835" y="437097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/>
              <a:t>KERNELS/</a:t>
            </a:r>
          </a:p>
          <a:p>
            <a:pPr algn="ctr"/>
            <a:r>
              <a:rPr lang="en-CA" b="1" dirty="0"/>
              <a:t>FEATURE DETECTORS</a:t>
            </a:r>
          </a:p>
        </p:txBody>
      </p:sp>
      <p:sp>
        <p:nvSpPr>
          <p:cNvPr id="35" name="Left Brace 34"/>
          <p:cNvSpPr/>
          <p:nvPr/>
        </p:nvSpPr>
        <p:spPr>
          <a:xfrm rot="20490726">
            <a:off x="821851" y="3036980"/>
            <a:ext cx="574159" cy="3121253"/>
          </a:xfrm>
          <a:prstGeom prst="leftBrace">
            <a:avLst>
              <a:gd name="adj1" fmla="val 85479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6" name="TextBox 35"/>
          <p:cNvSpPr txBox="1"/>
          <p:nvPr/>
        </p:nvSpPr>
        <p:spPr>
          <a:xfrm>
            <a:off x="19438" y="5192408"/>
            <a:ext cx="12281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200" b="1" dirty="0">
                <a:solidFill>
                  <a:srgbClr val="FF0000"/>
                </a:solidFill>
              </a:rPr>
              <a:t>64 INSTEAD OF 32</a:t>
            </a:r>
          </a:p>
        </p:txBody>
      </p:sp>
      <p:pic>
        <p:nvPicPr>
          <p:cNvPr id="37" name="Picture 11" descr="Image result for artificial neural networ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99" y="3104454"/>
            <a:ext cx="4059155" cy="1598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11" descr="Image result for artificial neural networ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8685" y="3104454"/>
            <a:ext cx="4059155" cy="1598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Multiply 38"/>
          <p:cNvSpPr/>
          <p:nvPr/>
        </p:nvSpPr>
        <p:spPr>
          <a:xfrm>
            <a:off x="9831852" y="3112892"/>
            <a:ext cx="371475" cy="470613"/>
          </a:xfrm>
          <a:prstGeom prst="mathMultiply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40" name="Multiply 39"/>
          <p:cNvSpPr/>
          <p:nvPr/>
        </p:nvSpPr>
        <p:spPr>
          <a:xfrm>
            <a:off x="9831851" y="4023397"/>
            <a:ext cx="371475" cy="470613"/>
          </a:xfrm>
          <a:prstGeom prst="mathMultiply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4899920" y="6393520"/>
            <a:ext cx="701632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8588" indent="-128588">
              <a:buFont typeface="Arial" panose="020B0604020202020204" pitchFamily="34" charset="0"/>
              <a:buChar char="•"/>
            </a:pPr>
            <a:r>
              <a:rPr lang="en-CA" sz="1100" b="1" dirty="0"/>
              <a:t>Photo Credit: </a:t>
            </a:r>
            <a:r>
              <a:rPr lang="en-CA" sz="1100" dirty="0">
                <a:hlinkClick r:id="rId4"/>
              </a:rPr>
              <a:t>https://fr.m.wikipedia.org/wiki/Fichier:MultiLayerNeuralNetworkBigger_english.png</a:t>
            </a:r>
            <a:endParaRPr lang="en-CA" sz="1100" dirty="0"/>
          </a:p>
        </p:txBody>
      </p:sp>
    </p:spTree>
    <p:extLst>
      <p:ext uri="{BB962C8B-B14F-4D97-AF65-F5344CB8AC3E}">
        <p14:creationId xmlns:p14="http://schemas.microsoft.com/office/powerpoint/2010/main" val="1915627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9" grpId="0" animBg="1"/>
      <p:bldP spid="4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A6568567-C1B6-488D-8FAE-B64345D20EB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3778AC86-F5A7-47F0-9187-15403F3C516D}"/>
              </a:ext>
            </a:extLst>
          </p:cNvPr>
          <p:cNvSpPr/>
          <p:nvPr/>
        </p:nvSpPr>
        <p:spPr>
          <a:xfrm>
            <a:off x="256361" y="948079"/>
            <a:ext cx="5979339" cy="17288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CA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CONFUSION MATRIX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865689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CONFUSION MATRIX</a:t>
            </a:r>
          </a:p>
        </p:txBody>
      </p:sp>
      <p:sp>
        <p:nvSpPr>
          <p:cNvPr id="50" name="Google Shape;121;p17"/>
          <p:cNvSpPr txBox="1"/>
          <p:nvPr/>
        </p:nvSpPr>
        <p:spPr>
          <a:xfrm>
            <a:off x="695325" y="741577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51" name="Google Shape;123;p17"/>
          <p:cNvSpPr txBox="1"/>
          <p:nvPr/>
        </p:nvSpPr>
        <p:spPr>
          <a:xfrm>
            <a:off x="584199" y="1833049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</a:pPr>
            <a:endParaRPr sz="3200" b="1" kern="0" dirty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graphicFrame>
        <p:nvGraphicFramePr>
          <p:cNvPr id="52" name="Table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0806885"/>
              </p:ext>
            </p:extLst>
          </p:nvPr>
        </p:nvGraphicFramePr>
        <p:xfrm>
          <a:off x="4449798" y="2314782"/>
          <a:ext cx="4145594" cy="3526786"/>
        </p:xfrm>
        <a:graphic>
          <a:graphicData uri="http://schemas.openxmlformats.org/drawingml/2006/table">
            <a:tbl>
              <a:tblPr firstRow="1" bandRow="1"/>
              <a:tblGrid>
                <a:gridCol w="20727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727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78603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075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3" name="Left Brace 52"/>
          <p:cNvSpPr/>
          <p:nvPr/>
        </p:nvSpPr>
        <p:spPr>
          <a:xfrm>
            <a:off x="3805929" y="2307656"/>
            <a:ext cx="424543" cy="3594163"/>
          </a:xfrm>
          <a:prstGeom prst="leftBrace">
            <a:avLst>
              <a:gd name="adj1" fmla="val 123718"/>
              <a:gd name="adj2" fmla="val 50000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54" name="Left Brace 53"/>
          <p:cNvSpPr/>
          <p:nvPr/>
        </p:nvSpPr>
        <p:spPr>
          <a:xfrm rot="5400000">
            <a:off x="6330526" y="-89087"/>
            <a:ext cx="384139" cy="4012246"/>
          </a:xfrm>
          <a:prstGeom prst="leftBrace">
            <a:avLst>
              <a:gd name="adj1" fmla="val 123718"/>
              <a:gd name="adj2" fmla="val 50473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1298797" y="3869398"/>
            <a:ext cx="2287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PREDICTION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404340" y="1107542"/>
            <a:ext cx="2236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TRUE CLAS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4847543" y="2976614"/>
            <a:ext cx="12875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B050"/>
                </a:solidFill>
                <a:latin typeface="Roboto"/>
              </a:rPr>
              <a:t>TRUE +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953262" y="4762479"/>
            <a:ext cx="12105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B050"/>
                </a:solidFill>
                <a:latin typeface="Roboto"/>
              </a:rPr>
              <a:t>TRUE -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050213" y="2915658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4066970" y="5076069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5326072" y="1845991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7432886" y="1829260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6849053" y="2986232"/>
            <a:ext cx="14404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C000"/>
                </a:solidFill>
                <a:latin typeface="Roboto"/>
              </a:rPr>
              <a:t>FALSE +</a:t>
            </a:r>
            <a:endParaRPr lang="en-CA" sz="2400" b="1" dirty="0">
              <a:solidFill>
                <a:srgbClr val="FFC000"/>
              </a:solidFill>
              <a:latin typeface="Roboto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4872854" y="4762479"/>
            <a:ext cx="1363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FALSE 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cxnSp>
        <p:nvCxnSpPr>
          <p:cNvPr id="65" name="Curved Connector 64"/>
          <p:cNvCxnSpPr/>
          <p:nvPr/>
        </p:nvCxnSpPr>
        <p:spPr>
          <a:xfrm rot="10800000" flipV="1">
            <a:off x="3094995" y="5590997"/>
            <a:ext cx="1647376" cy="325644"/>
          </a:xfrm>
          <a:prstGeom prst="curvedConnector3">
            <a:avLst/>
          </a:prstGeom>
          <a:noFill/>
          <a:ln w="57150" cap="flat" cmpd="sng" algn="ctr">
            <a:solidFill>
              <a:srgbClr val="89C8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66" name="Curved Connector 65"/>
          <p:cNvCxnSpPr/>
          <p:nvPr/>
        </p:nvCxnSpPr>
        <p:spPr>
          <a:xfrm flipV="1">
            <a:off x="8174577" y="2497287"/>
            <a:ext cx="1655221" cy="552864"/>
          </a:xfrm>
          <a:prstGeom prst="curvedConnector3">
            <a:avLst/>
          </a:prstGeom>
          <a:noFill/>
          <a:ln w="57150" cap="flat" cmpd="sng" algn="ctr">
            <a:solidFill>
              <a:srgbClr val="89C8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67" name="TextBox 66"/>
          <p:cNvSpPr txBox="1"/>
          <p:nvPr/>
        </p:nvSpPr>
        <p:spPr>
          <a:xfrm>
            <a:off x="958014" y="5454976"/>
            <a:ext cx="25250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Roboto"/>
              </a:rPr>
              <a:t>TYPE II ERROR</a:t>
            </a:r>
            <a:endParaRPr lang="en-CA" sz="2400" b="1" dirty="0">
              <a:solidFill>
                <a:srgbClr val="0070C0"/>
              </a:solidFill>
              <a:latin typeface="Roboto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9151448" y="2702484"/>
            <a:ext cx="23551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Roboto"/>
              </a:rPr>
              <a:t>TYPE I ERROR</a:t>
            </a:r>
            <a:endParaRPr lang="en-CA" sz="2400" b="1" dirty="0">
              <a:solidFill>
                <a:srgbClr val="0070C0"/>
              </a:solidFill>
              <a:latin typeface="Roboto"/>
            </a:endParaRPr>
          </a:p>
        </p:txBody>
      </p:sp>
    </p:spTree>
    <p:extLst>
      <p:ext uri="{BB962C8B-B14F-4D97-AF65-F5344CB8AC3E}">
        <p14:creationId xmlns:p14="http://schemas.microsoft.com/office/powerpoint/2010/main" val="3729952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4" grpId="0" animBg="1"/>
      <p:bldP spid="55" grpId="0"/>
      <p:bldP spid="56" grpId="0"/>
      <p:bldP spid="57" grpId="0"/>
      <p:bldP spid="58" grpId="0"/>
      <p:bldP spid="63" grpId="0"/>
      <p:bldP spid="64" grpId="0"/>
      <p:bldP spid="67" grpId="0"/>
      <p:bldP spid="6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CONFUSION MATRIX</a:t>
            </a:r>
          </a:p>
        </p:txBody>
      </p:sp>
      <p:sp>
        <p:nvSpPr>
          <p:cNvPr id="50" name="Google Shape;121;p17"/>
          <p:cNvSpPr txBox="1"/>
          <p:nvPr/>
        </p:nvSpPr>
        <p:spPr>
          <a:xfrm>
            <a:off x="695325" y="741577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23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333524" y="1346271"/>
            <a:ext cx="10334476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 confusion matrix is used to describe the performance of a classiﬁcation model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rue positives (TP): cases when classiﬁer predicted TRUE (they have the disease), and correct class was TRUE (patient has disease).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rue negatives (TN): cases when model predicted FALSE (no disease), and correct class was FALSE (patient do not have disease).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False positives (FP) (Type I error): classiﬁer predicted TRUE, but correct class was FALSE (patient did not have disease).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False negatives (FN) (Type II error): classiﬁer predicted FALSE (patient do not have disease), but they actually do have the disease</a:t>
            </a:r>
          </a:p>
        </p:txBody>
      </p:sp>
    </p:spTree>
    <p:extLst>
      <p:ext uri="{BB962C8B-B14F-4D97-AF65-F5344CB8AC3E}">
        <p14:creationId xmlns:p14="http://schemas.microsoft.com/office/powerpoint/2010/main" val="22231865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A6568567-C1B6-488D-8FAE-B64345D20EB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A1D155F8-1F34-446E-83E7-38B944B01F42}"/>
              </a:ext>
            </a:extLst>
          </p:cNvPr>
          <p:cNvSpPr/>
          <p:nvPr/>
        </p:nvSpPr>
        <p:spPr>
          <a:xfrm>
            <a:off x="472210" y="568978"/>
            <a:ext cx="4846550" cy="12323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4600"/>
              </a:lnSpc>
            </a:pPr>
            <a:r>
              <a:rPr lang="en-US" sz="3400" b="1" dirty="0">
                <a:solidFill>
                  <a:srgbClr val="F5EA5A"/>
                </a:solidFill>
                <a:latin typeface="Montserrat" charset="0"/>
                <a:ea typeface="Montserrat" charset="0"/>
                <a:cs typeface="Montserrat" charset="0"/>
              </a:rPr>
              <a:t>DEEP NEURAL</a:t>
            </a:r>
          </a:p>
          <a:p>
            <a:pPr>
              <a:lnSpc>
                <a:spcPts val="4600"/>
              </a:lnSpc>
            </a:pPr>
            <a:r>
              <a:rPr lang="en-US" sz="3400" b="1" dirty="0">
                <a:solidFill>
                  <a:srgbClr val="F5EA5A"/>
                </a:solidFill>
                <a:latin typeface="Montserrat" charset="0"/>
                <a:ea typeface="Montserrat" charset="0"/>
                <a:cs typeface="Montserrat" charset="0"/>
              </a:rPr>
              <a:t>NETWORKS</a:t>
            </a:r>
            <a:endParaRPr lang="ru-RU" sz="3400" b="1" dirty="0">
              <a:solidFill>
                <a:srgbClr val="F5EA5A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3778AC86-F5A7-47F0-9187-15403F3C516D}"/>
              </a:ext>
            </a:extLst>
          </p:cNvPr>
          <p:cNvSpPr/>
          <p:nvPr/>
        </p:nvSpPr>
        <p:spPr>
          <a:xfrm>
            <a:off x="464590" y="2351366"/>
            <a:ext cx="9827492" cy="17288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US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CIFAR-10</a:t>
            </a:r>
          </a:p>
          <a:p>
            <a:pPr>
              <a:lnSpc>
                <a:spcPts val="6600"/>
              </a:lnSpc>
            </a:pPr>
            <a:r>
              <a:rPr lang="en-US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CLASSIFICATION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32016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KEY PERFORMANCE INDICATORS (KPI)</a:t>
            </a:r>
          </a:p>
        </p:txBody>
      </p:sp>
      <p:sp>
        <p:nvSpPr>
          <p:cNvPr id="50" name="Google Shape;121;p17"/>
          <p:cNvSpPr txBox="1"/>
          <p:nvPr/>
        </p:nvSpPr>
        <p:spPr>
          <a:xfrm>
            <a:off x="695325" y="741577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23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333523" y="1346271"/>
            <a:ext cx="10572601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Classiﬁcation Accuracy = (TP+TN) / (TP + TN + FP + FN)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Misclassiﬁcation rate (Error Rate) = (FP + FN) / (TP + TN + FP + FN)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Precision = TP/Total TRUE Predictions = TP/ (TP+FP) (When model predicted TRUE class, how often was it right?)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Recall = TP/ Actual TRUE = TP/ (TP+FN) (when the class was actually TRUE, how often did the classiﬁer get it right?)</a:t>
            </a:r>
          </a:p>
        </p:txBody>
      </p:sp>
    </p:spTree>
    <p:extLst>
      <p:ext uri="{BB962C8B-B14F-4D97-AF65-F5344CB8AC3E}">
        <p14:creationId xmlns:p14="http://schemas.microsoft.com/office/powerpoint/2010/main" val="23095636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PRECISION Vs. </a:t>
            </a:r>
            <a:r>
              <a:rPr lang="en-CA" sz="3000" b="1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RECALL EXAMPLE </a:t>
            </a:r>
            <a:endParaRPr lang="en-CA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50" name="Google Shape;121;p17"/>
          <p:cNvSpPr txBox="1"/>
          <p:nvPr/>
        </p:nvSpPr>
        <p:spPr>
          <a:xfrm>
            <a:off x="695325" y="741577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23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1123950" y="4703246"/>
            <a:ext cx="1057260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Classiﬁcation Accuracy = (TP+TN) / (TP + TN + FP + FN) = 91%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Precision = TP/Total TRUE Predictions = TP/ (TP+FP) = ½=50%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Recall = TP/ Actual TRUE = TP/ (TP+FN) = 1/9 = 11%</a:t>
            </a:r>
          </a:p>
        </p:txBody>
      </p:sp>
      <p:sp>
        <p:nvSpPr>
          <p:cNvPr id="7" name="Google Shape;123;p17"/>
          <p:cNvSpPr txBox="1"/>
          <p:nvPr/>
        </p:nvSpPr>
        <p:spPr>
          <a:xfrm>
            <a:off x="584199" y="1833049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</a:pPr>
            <a:endParaRPr sz="3200" b="1" kern="0" dirty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3179098"/>
              </p:ext>
            </p:extLst>
          </p:nvPr>
        </p:nvGraphicFramePr>
        <p:xfrm>
          <a:off x="4449798" y="2314782"/>
          <a:ext cx="3236832" cy="2574512"/>
        </p:xfrm>
        <a:graphic>
          <a:graphicData uri="http://schemas.openxmlformats.org/drawingml/2006/table">
            <a:tbl>
              <a:tblPr firstRow="1" bandRow="1"/>
              <a:tblGrid>
                <a:gridCol w="1618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18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30378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7073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Left Brace 8"/>
          <p:cNvSpPr/>
          <p:nvPr/>
        </p:nvSpPr>
        <p:spPr>
          <a:xfrm>
            <a:off x="3805929" y="2307656"/>
            <a:ext cx="424543" cy="2432167"/>
          </a:xfrm>
          <a:prstGeom prst="leftBrace">
            <a:avLst>
              <a:gd name="adj1" fmla="val 123718"/>
              <a:gd name="adj2" fmla="val 50000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11" name="Left Brace 10"/>
          <p:cNvSpPr/>
          <p:nvPr/>
        </p:nvSpPr>
        <p:spPr>
          <a:xfrm rot="5400000">
            <a:off x="5977877" y="263563"/>
            <a:ext cx="384139" cy="3306947"/>
          </a:xfrm>
          <a:prstGeom prst="leftBrace">
            <a:avLst>
              <a:gd name="adj1" fmla="val 123718"/>
              <a:gd name="adj2" fmla="val 50473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60554" y="3292906"/>
            <a:ext cx="2287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PREDICTION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949959" y="1088168"/>
            <a:ext cx="2236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TRUE CLAS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633741" y="2768401"/>
            <a:ext cx="10928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B050"/>
                </a:solidFill>
                <a:latin typeface="Roboto"/>
              </a:rPr>
              <a:t>TP = 1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270389" y="4028335"/>
            <a:ext cx="12875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B050"/>
                </a:solidFill>
                <a:latin typeface="Roboto"/>
              </a:rPr>
              <a:t>TN = 90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050213" y="2915658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068700" y="3998826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138736" y="1855799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654848" y="1800039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340026" y="2768401"/>
            <a:ext cx="10928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C000"/>
                </a:solidFill>
                <a:latin typeface="Roboto"/>
              </a:rPr>
              <a:t>FP = 1</a:t>
            </a:r>
            <a:endParaRPr lang="en-CA" sz="2400" b="1" dirty="0">
              <a:solidFill>
                <a:srgbClr val="FFC000"/>
              </a:solidFill>
              <a:latin typeface="Roboto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678336" y="4044359"/>
            <a:ext cx="11160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FN = 8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</p:spTree>
    <p:extLst>
      <p:ext uri="{BB962C8B-B14F-4D97-AF65-F5344CB8AC3E}">
        <p14:creationId xmlns:p14="http://schemas.microsoft.com/office/powerpoint/2010/main" val="713650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/>
      <p:bldP spid="13" grpId="0"/>
      <p:bldP spid="14" grpId="0"/>
      <p:bldP spid="15" grpId="0"/>
      <p:bldP spid="20" grpId="0"/>
      <p:bldP spid="2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A6568567-C1B6-488D-8FAE-B64345D20EB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3778AC86-F5A7-47F0-9187-15403F3C516D}"/>
              </a:ext>
            </a:extLst>
          </p:cNvPr>
          <p:cNvSpPr/>
          <p:nvPr/>
        </p:nvSpPr>
        <p:spPr>
          <a:xfrm>
            <a:off x="256361" y="948079"/>
            <a:ext cx="5166665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CA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PROBLEM STATEMENT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92353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PROJECT OVERVIEW</a:t>
            </a:r>
            <a:endParaRPr lang="ru-RU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575852" y="1533323"/>
            <a:ext cx="6710319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CIFAR-10 is a dataset that consists of several images divided into the following 10 classes: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irplanes, Cars, Birds, Cats, Deer, Dogs, Frogs, Horses, Ships, Truck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he dataset stands for the Canadian Institute For Advanced Research (CIFAR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CIFAR-10 is widely used for machine learning and computer vision applications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he dataset consists of 60,000 32x32 color images, 6,000 images of each clas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Images have low resolution (32x32)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Data Source: </a:t>
            </a:r>
            <a:r>
              <a:rPr lang="en-CA" dirty="0">
                <a:latin typeface="Montserrat" charset="0"/>
                <a:ea typeface="Montserrat" charset="0"/>
                <a:cs typeface="Montserrat" charset="0"/>
                <a:hlinkClick r:id="rId3"/>
              </a:rPr>
              <a:t>https://www.cs.toronto.edu/~kriz/cifar.html</a:t>
            </a: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52930" y="1533323"/>
            <a:ext cx="4124669" cy="4075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31489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PROJECT OVERVIEW</a:t>
            </a:r>
            <a:endParaRPr lang="ru-RU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4406498" y="2844492"/>
            <a:ext cx="3040912" cy="1552354"/>
          </a:xfrm>
          <a:prstGeom prst="roundRect">
            <a:avLst/>
          </a:prstGeom>
          <a:solidFill>
            <a:srgbClr val="E8593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CLASSIFIER</a:t>
            </a:r>
            <a:endParaRPr lang="en-CA" b="1" dirty="0"/>
          </a:p>
        </p:txBody>
      </p:sp>
      <p:sp>
        <p:nvSpPr>
          <p:cNvPr id="8" name="Rectangle 7"/>
          <p:cNvSpPr/>
          <p:nvPr/>
        </p:nvSpPr>
        <p:spPr>
          <a:xfrm>
            <a:off x="1535088" y="2326740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buSzPct val="120000"/>
            </a:pPr>
            <a:r>
              <a:rPr lang="en-US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INPUT IMAGE</a:t>
            </a:r>
            <a:endParaRPr lang="en-US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005386" y="4449531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lvl="0">
              <a:buSzPct val="120000"/>
            </a:pPr>
            <a:r>
              <a:rPr lang="en-US" dirty="0">
                <a:solidFill>
                  <a:schemeClr val="dk1"/>
                </a:solidFill>
              </a:rPr>
              <a:t>CIFAR-10 Dataset consists of 60,000 images</a:t>
            </a:r>
          </a:p>
          <a:p>
            <a:pPr marL="285750" lvl="1" indent="-285750">
              <a:buSzPct val="120000"/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dk1"/>
                </a:solidFill>
              </a:rPr>
              <a:t>50,000 training </a:t>
            </a:r>
          </a:p>
          <a:p>
            <a:pPr marL="285750" lvl="1" indent="-285750">
              <a:buSzPct val="120000"/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dk1"/>
                </a:solidFill>
              </a:rPr>
              <a:t>10,000 testing</a:t>
            </a:r>
          </a:p>
          <a:p>
            <a:pPr lvl="0">
              <a:buSzPct val="120000"/>
            </a:pPr>
            <a:r>
              <a:rPr lang="en-US" dirty="0">
                <a:solidFill>
                  <a:schemeClr val="dk1"/>
                </a:solidFill>
              </a:rPr>
              <a:t>Images are 32x32 pixels (colored)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8501441" y="2183187"/>
            <a:ext cx="1860422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buSzPct val="120000"/>
            </a:pPr>
            <a:r>
              <a:rPr lang="en-US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TARGET CLASSES</a:t>
            </a:r>
          </a:p>
          <a:p>
            <a:pPr algn="ctr">
              <a:lnSpc>
                <a:spcPct val="100000"/>
              </a:lnSpc>
              <a:buSzPct val="120000"/>
            </a:pPr>
            <a:endParaRPr lang="en-US" sz="1600" b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Airplanes 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Cars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Birds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Cats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Deer 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Dogs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Frogs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Horses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Ships 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Trucks</a:t>
            </a:r>
          </a:p>
          <a:p>
            <a:pPr algn="ctr">
              <a:lnSpc>
                <a:spcPct val="100000"/>
              </a:lnSpc>
              <a:buSzPct val="120000"/>
            </a:pPr>
            <a:endParaRPr lang="en-US" sz="1600" b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  <a:p>
            <a:pPr algn="ctr">
              <a:lnSpc>
                <a:spcPct val="100000"/>
              </a:lnSpc>
              <a:buSzPct val="120000"/>
            </a:pPr>
            <a:endParaRPr lang="en-US" sz="1600" b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  <a:p>
            <a:pPr algn="ctr">
              <a:lnSpc>
                <a:spcPct val="100000"/>
              </a:lnSpc>
              <a:buSzPct val="120000"/>
            </a:pPr>
            <a:endParaRPr lang="en-US" sz="1600" b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Left Brace 13"/>
          <p:cNvSpPr/>
          <p:nvPr/>
        </p:nvSpPr>
        <p:spPr>
          <a:xfrm>
            <a:off x="8367024" y="1748540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Left Brace 14"/>
          <p:cNvSpPr/>
          <p:nvPr/>
        </p:nvSpPr>
        <p:spPr>
          <a:xfrm rot="10800000">
            <a:off x="9995214" y="1748540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Right Arrow 15"/>
          <p:cNvSpPr/>
          <p:nvPr/>
        </p:nvSpPr>
        <p:spPr>
          <a:xfrm>
            <a:off x="3630678" y="3409772"/>
            <a:ext cx="749417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9" name="Content Placeholder 2"/>
          <p:cNvSpPr txBox="1">
            <a:spLocks/>
          </p:cNvSpPr>
          <p:nvPr/>
        </p:nvSpPr>
        <p:spPr>
          <a:xfrm>
            <a:off x="526279" y="1206441"/>
            <a:ext cx="10801349" cy="58565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Montserrat" charset="0"/>
                <a:ea typeface="Montserrat" charset="0"/>
                <a:cs typeface="Montserrat" charset="0"/>
              </a:rPr>
              <a:t>The dataset consists of 60,000 32x32 color images, 6,000 images of each class.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1199773" y="2900964"/>
            <a:ext cx="16829" cy="1881376"/>
          </a:xfrm>
          <a:prstGeom prst="straightConnector1">
            <a:avLst/>
          </a:prstGeom>
          <a:ln w="5715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V="1">
            <a:off x="1441586" y="4917274"/>
            <a:ext cx="1860165" cy="1792"/>
          </a:xfrm>
          <a:prstGeom prst="straightConnector1">
            <a:avLst/>
          </a:prstGeom>
          <a:ln w="5715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2101210" y="4849578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sz="2400" b="1">
                <a:solidFill>
                  <a:srgbClr val="FF0000"/>
                </a:solidFill>
              </a:defRPr>
            </a:lvl1pPr>
          </a:lstStyle>
          <a:p>
            <a:r>
              <a:rPr lang="en-CA" dirty="0"/>
              <a:t>32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53035" y="3614348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>
                <a:solidFill>
                  <a:srgbClr val="FF0000"/>
                </a:solidFill>
              </a:rPr>
              <a:t>32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35088" y="2779117"/>
            <a:ext cx="1883671" cy="1925223"/>
          </a:xfrm>
          <a:prstGeom prst="rect">
            <a:avLst/>
          </a:prstGeom>
        </p:spPr>
      </p:pic>
      <p:sp>
        <p:nvSpPr>
          <p:cNvPr id="11" name="Right Arrow 10"/>
          <p:cNvSpPr/>
          <p:nvPr/>
        </p:nvSpPr>
        <p:spPr>
          <a:xfrm>
            <a:off x="7520269" y="3435514"/>
            <a:ext cx="749417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21296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9" grpId="0"/>
      <p:bldP spid="13" grpId="0"/>
      <p:bldP spid="14" grpId="0" animBg="1"/>
      <p:bldP spid="15" grpId="0" animBg="1"/>
      <p:bldP spid="16" grpId="0" animBg="1"/>
      <p:bldP spid="22" grpId="0"/>
      <p:bldP spid="23" grpId="0"/>
      <p:bldP spid="1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A6568567-C1B6-488D-8FAE-B64345D20EB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3778AC86-F5A7-47F0-9187-15403F3C516D}"/>
              </a:ext>
            </a:extLst>
          </p:cNvPr>
          <p:cNvSpPr/>
          <p:nvPr/>
        </p:nvSpPr>
        <p:spPr>
          <a:xfrm>
            <a:off x="256361" y="948079"/>
            <a:ext cx="5166665" cy="34215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6600"/>
              </a:lnSpc>
            </a:pPr>
            <a:r>
              <a:rPr lang="en-CA" sz="49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WHAT ARE CNNs AND HOW DO THEY LEARN?</a:t>
            </a:r>
            <a:endParaRPr lang="ru-RU" sz="49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59810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HOW TO DIGITALLY REPRESENT AN IMAGE?</a:t>
            </a:r>
            <a:endParaRPr lang="ru-RU" sz="3000" b="1" dirty="0">
              <a:solidFill>
                <a:schemeClr val="bg1"/>
              </a:solidFill>
              <a:latin typeface="Montserrat" charset="0"/>
              <a:ea typeface="Montserrat" charset="0"/>
              <a:cs typeface="Montserrat" charset="0"/>
            </a:endParaRP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340738" y="1310843"/>
            <a:ext cx="1224496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 greyscale image is system of 256 tones with values ranging from 0-255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'0' represents black and '255' represents white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Numbers in-between represents greys between black and whit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Binary systems use digits '0' and '1‘ where '00000000' for black, to '11111111' for white (8-bit image)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Note: binary value of '11111111' is equal to decimal value of '255‘.</a:t>
            </a:r>
          </a:p>
        </p:txBody>
      </p:sp>
      <p:pic>
        <p:nvPicPr>
          <p:cNvPr id="7" name="Picture 2" descr="Image result for monalis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289" y="3372569"/>
            <a:ext cx="2546681" cy="25466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614702"/>
              </p:ext>
            </p:extLst>
          </p:nvPr>
        </p:nvGraphicFramePr>
        <p:xfrm>
          <a:off x="4386958" y="3372569"/>
          <a:ext cx="2866212" cy="2546682"/>
        </p:xfrm>
        <a:graphic>
          <a:graphicData uri="http://schemas.openxmlformats.org/drawingml/2006/table">
            <a:tbl>
              <a:tblPr firstRow="1" bandRow="1"/>
              <a:tblGrid>
                <a:gridCol w="9554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4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54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5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5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5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6426572"/>
              </p:ext>
            </p:extLst>
          </p:nvPr>
        </p:nvGraphicFramePr>
        <p:xfrm>
          <a:off x="7580158" y="3384195"/>
          <a:ext cx="2866212" cy="2546682"/>
        </p:xfrm>
        <a:graphic>
          <a:graphicData uri="http://schemas.openxmlformats.org/drawingml/2006/table">
            <a:tbl>
              <a:tblPr firstRow="1" bandRow="1"/>
              <a:tblGrid>
                <a:gridCol w="9554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4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54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11111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11111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11111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1101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1101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1101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0000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0000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0000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5631256" y="6244098"/>
            <a:ext cx="732595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200" b="1" dirty="0"/>
              <a:t>Photo Credit: </a:t>
            </a:r>
            <a:r>
              <a:rPr lang="en-CA" sz="1200" dirty="0">
                <a:hlinkClick r:id="rId4"/>
              </a:rPr>
              <a:t>https://www.pexels.com/photo/woman-art-painting-mona-lisa-40997/</a:t>
            </a:r>
            <a:endParaRPr lang="en-CA" sz="1200" dirty="0"/>
          </a:p>
          <a:p>
            <a:endParaRPr lang="en-CA" sz="1200" dirty="0"/>
          </a:p>
        </p:txBody>
      </p:sp>
    </p:spTree>
    <p:extLst>
      <p:ext uri="{BB962C8B-B14F-4D97-AF65-F5344CB8AC3E}">
        <p14:creationId xmlns:p14="http://schemas.microsoft.com/office/powerpoint/2010/main" val="33317972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554183" y="297659"/>
            <a:ext cx="9827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CONVOLUTIONAL NEURAL NETWORKS BASICS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271052" y="1457805"/>
            <a:ext cx="1220034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he neuron collects signals from input channels named dendrites, processes information in its nucleus, and then generates an output in a long thin branch called the axon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Human learning occurs adaptively by varying the bond strength between these neurons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92066" y="2718146"/>
            <a:ext cx="4165655" cy="2240055"/>
          </a:xfrm>
          <a:prstGeom prst="rect">
            <a:avLst/>
          </a:prstGeom>
        </p:spPr>
      </p:pic>
      <p:pic>
        <p:nvPicPr>
          <p:cNvPr id="7" name="Picture 2" descr="File:Artificial neural network.sv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3146" y="2794243"/>
            <a:ext cx="2884308" cy="257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5559319" y="6195734"/>
            <a:ext cx="5541197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1200" b="1" dirty="0"/>
              <a:t>Photo Credit: </a:t>
            </a:r>
            <a:r>
              <a:rPr lang="en-CA" sz="1200" dirty="0">
                <a:hlinkClick r:id="rId5"/>
              </a:rPr>
              <a:t>https://commons.wikimedia.org/wiki/File:Artificial_neural_network.svg</a:t>
            </a:r>
            <a:endParaRPr lang="en-CA" sz="1200" dirty="0"/>
          </a:p>
          <a:p>
            <a:r>
              <a:rPr lang="en-CA" sz="1200" b="1" dirty="0"/>
              <a:t>Photo Credit: </a:t>
            </a:r>
            <a:r>
              <a:rPr lang="en-CA" sz="1200" dirty="0">
                <a:hlinkClick r:id="rId6"/>
              </a:rPr>
              <a:t>https://commons.wikimedia.org/wiki/File:Neuron_Hand-tuned.svg</a:t>
            </a:r>
            <a:endParaRPr lang="en-CA" sz="1200" dirty="0"/>
          </a:p>
          <a:p>
            <a:endParaRPr lang="en-CA" sz="1200" dirty="0"/>
          </a:p>
          <a:p>
            <a:endParaRPr lang="en-CA" sz="1200" dirty="0"/>
          </a:p>
        </p:txBody>
      </p:sp>
      <p:graphicFrame>
        <p:nvGraphicFramePr>
          <p:cNvPr id="9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5381758"/>
              </p:ext>
            </p:extLst>
          </p:nvPr>
        </p:nvGraphicFramePr>
        <p:xfrm>
          <a:off x="1530290" y="3467626"/>
          <a:ext cx="3456384" cy="118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504467" imgH="1770930" progId="Visio.Drawing.11">
                  <p:embed/>
                </p:oleObj>
              </mc:Choice>
              <mc:Fallback>
                <p:oleObj name="Visio" r:id="rId7" imgW="4504467" imgH="1770930" progId="Visio.Drawing.11">
                  <p:embed/>
                  <p:pic>
                    <p:nvPicPr>
                      <p:cNvPr id="9" name="Content Placeholder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0290" y="3467626"/>
                        <a:ext cx="3456384" cy="1189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5929676"/>
              </p:ext>
            </p:extLst>
          </p:nvPr>
        </p:nvGraphicFramePr>
        <p:xfrm>
          <a:off x="2576342" y="4843097"/>
          <a:ext cx="2322258" cy="444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612800" imgH="457200" progId="Equation.3">
                  <p:embed/>
                </p:oleObj>
              </mc:Choice>
              <mc:Fallback>
                <p:oleObj name="Equation" r:id="rId9" imgW="1612800" imgH="457200" progId="Equation.3">
                  <p:embed/>
                  <p:pic>
                    <p:nvPicPr>
                      <p:cNvPr id="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6342" y="4843097"/>
                        <a:ext cx="2322258" cy="4445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0410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C5093A-C6A1-4ED0-B1E4-51472D48F7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529" y="48987"/>
            <a:ext cx="12192000" cy="685714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721328" y="92503"/>
            <a:ext cx="982749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3000" b="1" dirty="0">
                <a:solidFill>
                  <a:schemeClr val="bg1"/>
                </a:solidFill>
                <a:latin typeface="Montserrat" charset="0"/>
                <a:ea typeface="Montserrat" charset="0"/>
                <a:cs typeface="Montserrat" charset="0"/>
              </a:rPr>
              <a:t>CONVOLUTIONAL NEURAL NETWORKS: ENTIRE NETWORK OVERVIEW</a:t>
            </a:r>
          </a:p>
        </p:txBody>
      </p:sp>
      <p:pic>
        <p:nvPicPr>
          <p:cNvPr id="7" name="Picture 2" descr="File:Artificial neural network.sv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0909" y="2954899"/>
            <a:ext cx="1724399" cy="1539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5233962" y="6271735"/>
            <a:ext cx="55411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1200" b="1" dirty="0"/>
              <a:t>Photo Credit: </a:t>
            </a:r>
            <a:r>
              <a:rPr lang="en-CA" sz="1200" dirty="0">
                <a:hlinkClick r:id="rId4"/>
              </a:rPr>
              <a:t>https://commons.wikimedia.org/wiki/File:Artificial_neural_network.svg</a:t>
            </a:r>
            <a:br>
              <a:rPr lang="en-CA" sz="1200" dirty="0"/>
            </a:br>
            <a:endParaRPr lang="en-CA" sz="1200" dirty="0"/>
          </a:p>
        </p:txBody>
      </p:sp>
      <p:sp>
        <p:nvSpPr>
          <p:cNvPr id="11" name="Left Brace 10"/>
          <p:cNvSpPr/>
          <p:nvPr/>
        </p:nvSpPr>
        <p:spPr>
          <a:xfrm>
            <a:off x="10342549" y="1777850"/>
            <a:ext cx="408599" cy="3893740"/>
          </a:xfrm>
          <a:prstGeom prst="leftBrace">
            <a:avLst>
              <a:gd name="adj1" fmla="val 96160"/>
              <a:gd name="adj2" fmla="val 50652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Left Brace 12"/>
          <p:cNvSpPr/>
          <p:nvPr/>
        </p:nvSpPr>
        <p:spPr>
          <a:xfrm rot="10800000">
            <a:off x="11434015" y="1779078"/>
            <a:ext cx="374270" cy="3893740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Rectangle 13"/>
          <p:cNvSpPr/>
          <p:nvPr/>
        </p:nvSpPr>
        <p:spPr>
          <a:xfrm>
            <a:off x="2291754" y="219047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Rectangle 14"/>
          <p:cNvSpPr/>
          <p:nvPr/>
        </p:nvSpPr>
        <p:spPr>
          <a:xfrm>
            <a:off x="2596138" y="262656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Rectangle 15"/>
          <p:cNvSpPr/>
          <p:nvPr/>
        </p:nvSpPr>
        <p:spPr>
          <a:xfrm>
            <a:off x="2968857" y="320778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7" name="Rectangle 16"/>
          <p:cNvSpPr/>
          <p:nvPr/>
        </p:nvSpPr>
        <p:spPr>
          <a:xfrm>
            <a:off x="3335760" y="375402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/>
              <a:t>KERNELS/</a:t>
            </a:r>
          </a:p>
          <a:p>
            <a:pPr algn="ctr"/>
            <a:r>
              <a:rPr lang="en-CA" b="1" dirty="0"/>
              <a:t>FEATURE DETECTORS</a:t>
            </a:r>
          </a:p>
        </p:txBody>
      </p:sp>
      <p:sp>
        <p:nvSpPr>
          <p:cNvPr id="22" name="Right Arrow 21"/>
          <p:cNvSpPr/>
          <p:nvPr/>
        </p:nvSpPr>
        <p:spPr>
          <a:xfrm>
            <a:off x="1299593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4" name="Right Arrow 23"/>
          <p:cNvSpPr/>
          <p:nvPr/>
        </p:nvSpPr>
        <p:spPr>
          <a:xfrm>
            <a:off x="4967255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5" name="TextBox 24"/>
          <p:cNvSpPr txBox="1"/>
          <p:nvPr/>
        </p:nvSpPr>
        <p:spPr>
          <a:xfrm>
            <a:off x="2596138" y="5499317"/>
            <a:ext cx="24096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>
                <a:solidFill>
                  <a:srgbClr val="FF0000"/>
                </a:solidFill>
              </a:rPr>
              <a:t>CONVOLUTIONAL LAYER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294884" y="5498071"/>
            <a:ext cx="3507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dirty="0"/>
              <a:t>POOLING LAYER (DOWNSAMPLING)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155034" y="3097525"/>
            <a:ext cx="117852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CONVOLUTION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914806" y="3143519"/>
            <a:ext cx="80342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POOLING</a:t>
            </a:r>
          </a:p>
        </p:txBody>
      </p:sp>
      <p:pic>
        <p:nvPicPr>
          <p:cNvPr id="30" name="Picture 2" descr="Related imag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8305" y="4984036"/>
            <a:ext cx="1039079" cy="8403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84311" y="2450527"/>
            <a:ext cx="2452974" cy="2423641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4771" y="3063164"/>
            <a:ext cx="1110224" cy="1134715"/>
          </a:xfrm>
          <a:prstGeom prst="rect">
            <a:avLst/>
          </a:prstGeom>
        </p:spPr>
      </p:pic>
      <p:sp>
        <p:nvSpPr>
          <p:cNvPr id="18" name="Rectangle 17"/>
          <p:cNvSpPr/>
          <p:nvPr/>
        </p:nvSpPr>
        <p:spPr>
          <a:xfrm>
            <a:off x="5900422" y="2583989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9" name="Rectangle 18"/>
          <p:cNvSpPr/>
          <p:nvPr/>
        </p:nvSpPr>
        <p:spPr>
          <a:xfrm>
            <a:off x="6294884" y="3051725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Rectangle 19"/>
          <p:cNvSpPr/>
          <p:nvPr/>
        </p:nvSpPr>
        <p:spPr>
          <a:xfrm>
            <a:off x="6581676" y="3489228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1" name="Rectangle 20"/>
          <p:cNvSpPr/>
          <p:nvPr/>
        </p:nvSpPr>
        <p:spPr>
          <a:xfrm>
            <a:off x="6976138" y="3956964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200" b="1" dirty="0"/>
              <a:t>POOLING FILTERS</a:t>
            </a:r>
          </a:p>
        </p:txBody>
      </p:sp>
      <p:sp>
        <p:nvSpPr>
          <p:cNvPr id="23" name="Right Arrow 22"/>
          <p:cNvSpPr/>
          <p:nvPr/>
        </p:nvSpPr>
        <p:spPr>
          <a:xfrm>
            <a:off x="7609523" y="3458582"/>
            <a:ext cx="968907" cy="4095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9" name="TextBox 28"/>
          <p:cNvSpPr txBox="1"/>
          <p:nvPr/>
        </p:nvSpPr>
        <p:spPr>
          <a:xfrm>
            <a:off x="7468196" y="3143519"/>
            <a:ext cx="10727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FLATTENING</a:t>
            </a:r>
          </a:p>
        </p:txBody>
      </p:sp>
      <p:sp>
        <p:nvSpPr>
          <p:cNvPr id="9" name="Rectangle 8"/>
          <p:cNvSpPr/>
          <p:nvPr/>
        </p:nvSpPr>
        <p:spPr>
          <a:xfrm>
            <a:off x="9972730" y="2556986"/>
            <a:ext cx="1770011" cy="25109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u="sng" dirty="0">
                <a:solidFill>
                  <a:schemeClr val="dk1"/>
                </a:solidFill>
              </a:rPr>
              <a:t>TARGET CLASSE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Airplanes 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Car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Bird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Cat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Deer 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Dog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Frog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Horses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Ships </a:t>
            </a:r>
          </a:p>
          <a:p>
            <a:pPr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Trucks</a:t>
            </a:r>
          </a:p>
        </p:txBody>
      </p:sp>
    </p:spTree>
    <p:extLst>
      <p:ext uri="{BB962C8B-B14F-4D97-AF65-F5344CB8AC3E}">
        <p14:creationId xmlns:p14="http://schemas.microsoft.com/office/powerpoint/2010/main" val="976612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22" grpId="0" animBg="1"/>
      <p:bldP spid="24" grpId="0" animBg="1"/>
      <p:bldP spid="25" grpId="0"/>
      <p:bldP spid="26" grpId="0"/>
      <p:bldP spid="27" grpId="0"/>
      <p:bldP spid="28" grpId="0"/>
      <p:bldP spid="18" grpId="0" animBg="1"/>
      <p:bldP spid="19" grpId="0" animBg="1"/>
      <p:bldP spid="20" grpId="0" animBg="1"/>
      <p:bldP spid="21" grpId="0" animBg="1"/>
      <p:bldP spid="23" grpId="0" animBg="1"/>
      <p:bldP spid="29" grpId="0"/>
      <p:bldP spid="9" grpId="0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5</TotalTime>
  <Words>1324</Words>
  <Application>Microsoft Office PowerPoint</Application>
  <PresentationFormat>Widescreen</PresentationFormat>
  <Paragraphs>317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1" baseType="lpstr">
      <vt:lpstr>Arial</vt:lpstr>
      <vt:lpstr>Calibri</vt:lpstr>
      <vt:lpstr>Calibri Light</vt:lpstr>
      <vt:lpstr>Courier New</vt:lpstr>
      <vt:lpstr>Montserrat</vt:lpstr>
      <vt:lpstr>Montserrat Black</vt:lpstr>
      <vt:lpstr>Roboto</vt:lpstr>
      <vt:lpstr>Тема Office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dmin</dc:creator>
  <cp:lastModifiedBy>Sai Bhargava Reddy</cp:lastModifiedBy>
  <cp:revision>62</cp:revision>
  <dcterms:created xsi:type="dcterms:W3CDTF">2019-05-23T09:27:58Z</dcterms:created>
  <dcterms:modified xsi:type="dcterms:W3CDTF">2025-04-04T10:34:39Z</dcterms:modified>
</cp:coreProperties>
</file>